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5251A979"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B64AEC">
        <w:rPr>
          <w:noProof/>
          <w:lang w:val="en-US"/>
        </w:rPr>
        <w:t>Saturday, May 27,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w:t>
      </w:r>
      <w:proofErr w:type="gramStart"/>
      <w:r w:rsidR="00327F40">
        <w:rPr>
          <w:lang w:val="en-US"/>
        </w:rPr>
        <w:t>each individual</w:t>
      </w:r>
      <w:proofErr w:type="gramEnd"/>
      <w:r w:rsidR="00327F40">
        <w:rPr>
          <w:lang w:val="en-US"/>
        </w:rPr>
        <w:t xml:space="preserve">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w:t>
      </w:r>
      <w:proofErr w:type="gramStart"/>
      <w:r w:rsidR="008A6C37">
        <w:rPr>
          <w:lang w:val="en-US"/>
        </w:rPr>
        <w:t>all of these</w:t>
      </w:r>
      <w:proofErr w:type="gramEnd"/>
      <w:r w:rsidR="008A6C37">
        <w:rPr>
          <w:lang w:val="en-US"/>
        </w:rPr>
        <w:t xml:space="preserve"> time pressured schedules, the joy of life can be somewhat forgotten. Therefore, we in project group “Coffee Break” decided to create something that would fill the needs for efficient planning, </w:t>
      </w:r>
      <w:proofErr w:type="gramStart"/>
      <w:r w:rsidR="008A6C37">
        <w:rPr>
          <w:lang w:val="en-US"/>
        </w:rPr>
        <w:t xml:space="preserve">and </w:t>
      </w:r>
      <w:r w:rsidR="00491330">
        <w:rPr>
          <w:lang w:val="en-US"/>
        </w:rPr>
        <w:t>also</w:t>
      </w:r>
      <w:proofErr w:type="gramEnd"/>
      <w:r w:rsidR="00491330">
        <w:rPr>
          <w:lang w:val="en-US"/>
        </w:rPr>
        <w:t xml:space="preserve">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w:t>
      </w:r>
      <w:proofErr w:type="gramStart"/>
      <w:r w:rsidR="00327F40" w:rsidRPr="00372F21">
        <w:rPr>
          <w:lang w:val="en-US"/>
        </w:rPr>
        <w:t>acronyms</w:t>
      </w:r>
      <w:proofErr w:type="gramEnd"/>
      <w:r w:rsidR="00327F40" w:rsidRPr="00372F21">
        <w:rPr>
          <w:lang w:val="en-US"/>
        </w:rPr>
        <w:t xml:space="preserve">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w:t>
      </w:r>
      <w:proofErr w:type="gramStart"/>
      <w:r>
        <w:rPr>
          <w:lang w:val="en-US"/>
        </w:rPr>
        <w:t>and also</w:t>
      </w:r>
      <w:proofErr w:type="gramEnd"/>
      <w:r>
        <w:rPr>
          <w:lang w:val="en-US"/>
        </w:rPr>
        <w:t xml:space="preserve">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 xml:space="preserve">Before any new code is written for the application, a test for the specified component will be make using the different specifications for the component as guidelines. This will lessen the number of bugs in the </w:t>
      </w:r>
      <w:proofErr w:type="gramStart"/>
      <w:r w:rsidR="004A0505">
        <w:rPr>
          <w:lang w:val="en-GB"/>
        </w:rPr>
        <w:t>end product</w:t>
      </w:r>
      <w:proofErr w:type="gramEnd"/>
      <w:r w:rsidR="004A0505">
        <w:rPr>
          <w:lang w:val="en-GB"/>
        </w:rPr>
        <w:t>.</w:t>
      </w:r>
      <w:r w:rsidR="00E95641">
        <w:rPr>
          <w:lang w:val="en-GB"/>
        </w:rPr>
        <w:t xml:space="preserve"> The procedure </w:t>
      </w:r>
      <w:r w:rsidR="00E95641">
        <w:rPr>
          <w:lang w:val="en-GB"/>
        </w:rPr>
        <w:lastRenderedPageBreak/>
        <w:t xml:space="preserve">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 xml:space="preserve">MVC – “Model, View, Controller”, a design model used in the most applications/programs today. The Model is the database which handles </w:t>
      </w:r>
      <w:proofErr w:type="gramStart"/>
      <w:r>
        <w:rPr>
          <w:lang w:val="en-GB"/>
        </w:rPr>
        <w:t>all of</w:t>
      </w:r>
      <w:proofErr w:type="gramEnd"/>
      <w:r>
        <w:rPr>
          <w:lang w:val="en-GB"/>
        </w:rPr>
        <w:t xml:space="preserve"> the logic and calculations. The View is the what is </w:t>
      </w:r>
      <w:proofErr w:type="gramStart"/>
      <w:r>
        <w:rPr>
          <w:lang w:val="en-GB"/>
        </w:rPr>
        <w:t>actually shown</w:t>
      </w:r>
      <w:proofErr w:type="gramEnd"/>
      <w:r>
        <w:rPr>
          <w:lang w:val="en-GB"/>
        </w:rPr>
        <w:t xml:space="preserve">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B64AEC" w:rsidRPr="00B76C1E" w:rsidRDefault="00B64AEC" w:rsidP="00E9770C">
                              <w:pPr>
                                <w:pStyle w:val="Beskrivning"/>
                                <w:rPr>
                                  <w:lang w:val="en-GB"/>
                                </w:rPr>
                              </w:pPr>
                              <w:r w:rsidRPr="00E9770C">
                                <w:rPr>
                                  <w:lang w:val="en-GB"/>
                                </w:rPr>
                                <w:t xml:space="preserve">Sketch </w:t>
                              </w:r>
                              <w:r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B64AEC" w:rsidRPr="00B76C1E" w:rsidRDefault="00B64AEC" w:rsidP="00E9770C">
                        <w:pPr>
                          <w:pStyle w:val="Beskrivning"/>
                          <w:rPr>
                            <w:lang w:val="en-GB"/>
                          </w:rPr>
                        </w:pPr>
                        <w:r w:rsidRPr="00E9770C">
                          <w:rPr>
                            <w:lang w:val="en-GB"/>
                          </w:rPr>
                          <w:t xml:space="preserve">Sketch </w:t>
                        </w:r>
                        <w:r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B64AEC" w:rsidRPr="00B76C1E" w:rsidRDefault="00B64AEC" w:rsidP="00B76C1E">
                              <w:pPr>
                                <w:pStyle w:val="Beskrivning"/>
                                <w:rPr>
                                  <w:lang w:val="en-GB"/>
                                </w:rPr>
                              </w:pPr>
                              <w:r w:rsidRPr="00B76C1E">
                                <w:rPr>
                                  <w:lang w:val="en-GB"/>
                                </w:rPr>
                                <w:t xml:space="preserve">Sketch </w:t>
                              </w:r>
                              <w:proofErr w:type="gramStart"/>
                              <w:r w:rsidRPr="00B76C1E">
                                <w:rPr>
                                  <w:lang w:val="en-GB"/>
                                </w:rPr>
                                <w:t>1  -</w:t>
                              </w:r>
                              <w:proofErr w:type="gramEnd"/>
                              <w:r w:rsidRPr="00B76C1E">
                                <w:rPr>
                                  <w:lang w:val="en-GB"/>
                                </w:rPr>
                                <w:t xml:space="preserve"> Start S</w:t>
                              </w:r>
                              <w:r>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">
                  <v:imagedata r:id="rId10" o:title="" croptop="3755f" cropleft="7181f" cropright="10299f"/>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B64AEC" w:rsidRPr="00B76C1E" w:rsidRDefault="00B64AEC" w:rsidP="00B76C1E">
                        <w:pPr>
                          <w:pStyle w:val="Beskrivning"/>
                          <w:rPr>
                            <w:lang w:val="en-GB"/>
                          </w:rPr>
                        </w:pPr>
                        <w:r w:rsidRPr="00B76C1E">
                          <w:rPr>
                            <w:lang w:val="en-GB"/>
                          </w:rPr>
                          <w:t xml:space="preserve">Sketch </w:t>
                        </w:r>
                        <w:proofErr w:type="gramStart"/>
                        <w:r w:rsidRPr="00B76C1E">
                          <w:rPr>
                            <w:lang w:val="en-GB"/>
                          </w:rPr>
                          <w:t>1  -</w:t>
                        </w:r>
                        <w:proofErr w:type="gramEnd"/>
                        <w:r w:rsidRPr="00B76C1E">
                          <w:rPr>
                            <w:lang w:val="en-GB"/>
                          </w:rPr>
                          <w:t xml:space="preserve"> Start S</w:t>
                        </w:r>
                        <w:r>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B64AEC" w:rsidRPr="00E9770C" w:rsidRDefault="00B64AEC" w:rsidP="00E9770C">
                              <w:pPr>
                                <w:pStyle w:val="Beskrivning"/>
                                <w:rPr>
                                  <w:noProof/>
                                  <w:lang w:val="en-GB"/>
                                </w:rPr>
                              </w:pPr>
                              <w:r w:rsidRPr="00E9770C">
                                <w:rPr>
                                  <w:lang w:val="en-GB"/>
                                </w:rPr>
                                <w:t xml:space="preserve">Sketch </w:t>
                              </w:r>
                              <w:r>
                                <w:rPr>
                                  <w:lang w:val="en-GB"/>
                                </w:rPr>
                                <w:t>4</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2" o:title="" croptop="14258f" cropbottom="11628f" cropleft="9602f" cropright="21492f"/>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B64AEC" w:rsidRPr="00E9770C" w:rsidRDefault="00B64AEC" w:rsidP="00E9770C">
                        <w:pPr>
                          <w:pStyle w:val="Beskrivning"/>
                          <w:rPr>
                            <w:noProof/>
                            <w:lang w:val="en-GB"/>
                          </w:rPr>
                        </w:pPr>
                        <w:r w:rsidRPr="00E9770C">
                          <w:rPr>
                            <w:lang w:val="en-GB"/>
                          </w:rPr>
                          <w:t xml:space="preserve">Sketch </w:t>
                        </w:r>
                        <w:r>
                          <w:rPr>
                            <w:lang w:val="en-GB"/>
                          </w:rPr>
                          <w:t>4</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B64AEC" w:rsidRPr="00B76C1E" w:rsidRDefault="00B64AEC"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4" o:title="" cropright="17008f"/>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B64AEC" w:rsidRPr="00B76C1E" w:rsidRDefault="00B64AEC"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B64AEC" w:rsidRPr="00644517" w:rsidRDefault="00B64AEC" w:rsidP="00644517">
                              <w:pPr>
                                <w:pStyle w:val="Beskrivning"/>
                                <w:rPr>
                                  <w:noProof/>
                                  <w:lang w:val="en-GB"/>
                                </w:rPr>
                              </w:pPr>
                              <w:r w:rsidRPr="00644517">
                                <w:rPr>
                                  <w:lang w:val="en-GB"/>
                                </w:rPr>
                                <w:t xml:space="preserve">Sketch </w:t>
                              </w:r>
                              <w:r>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B64AEC" w:rsidRPr="00644517" w:rsidRDefault="00B64AEC" w:rsidP="00644517">
                        <w:pPr>
                          <w:pStyle w:val="Beskrivning"/>
                          <w:rPr>
                            <w:noProof/>
                            <w:lang w:val="en-GB"/>
                          </w:rPr>
                        </w:pPr>
                        <w:r w:rsidRPr="00644517">
                          <w:rPr>
                            <w:lang w:val="en-GB"/>
                          </w:rPr>
                          <w:t xml:space="preserve">Sketch </w:t>
                        </w:r>
                        <w:r>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6" o:title="" croptop="12971f" cropbottom="9929f" cropleft="8675f" cropright="21762f"/>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proofErr w:type="gramStart"/>
      <w:r>
        <w:rPr>
          <w:lang w:val="en-US"/>
        </w:rPr>
        <w:t>First Priority</w:t>
      </w:r>
      <w:proofErr w:type="gramEnd"/>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37E42AFB" w:rsidR="00374F82" w:rsidRPr="000254B8" w:rsidRDefault="00374F82" w:rsidP="00374F82">
      <w:pPr>
        <w:pStyle w:val="Liststycke"/>
        <w:numPr>
          <w:ilvl w:val="0"/>
          <w:numId w:val="7"/>
        </w:numPr>
        <w:rPr>
          <w:lang w:val="en-US"/>
        </w:rPr>
      </w:pPr>
      <w:r>
        <w:rPr>
          <w:lang w:val="en-US"/>
        </w:rPr>
        <w:lastRenderedPageBreak/>
        <w:t xml:space="preserve">Delete a Label </w:t>
      </w:r>
      <w:proofErr w:type="spellStart"/>
      <w:r>
        <w:rPr>
          <w:lang w:val="en-US"/>
        </w:rPr>
        <w:t>categroy</w:t>
      </w:r>
      <w:proofErr w:type="spellEnd"/>
    </w:p>
    <w:p w14:paraId="06E41C7D" w14:textId="77777777" w:rsidR="00BD1309" w:rsidRPr="006B6955" w:rsidRDefault="00BD1309" w:rsidP="00BD1309">
      <w:pPr>
        <w:pStyle w:val="Rubrik4"/>
        <w:rPr>
          <w:lang w:val="en-US"/>
        </w:rPr>
      </w:pPr>
      <w:r>
        <w:rPr>
          <w:lang w:val="en-US"/>
        </w:rPr>
        <w:t>Third priority</w:t>
      </w:r>
    </w:p>
    <w:p w14:paraId="588B076B" w14:textId="77AF66FF" w:rsidR="000254B8" w:rsidRPr="00014531" w:rsidRDefault="00BD1309" w:rsidP="00014531">
      <w:pPr>
        <w:pStyle w:val="Liststycke"/>
        <w:numPr>
          <w:ilvl w:val="0"/>
          <w:numId w:val="6"/>
        </w:numPr>
        <w:rPr>
          <w:lang w:val="en-US"/>
        </w:rPr>
      </w:pPr>
      <w:commentRangeStart w:id="0"/>
      <w:r w:rsidRPr="00BD1309">
        <w:rPr>
          <w:lang w:val="en-US"/>
        </w:rPr>
        <w:t>Change</w:t>
      </w:r>
      <w:commentRangeEnd w:id="0"/>
      <w:r w:rsidR="00B64AEC">
        <w:rPr>
          <w:rStyle w:val="Kommentarsreferens"/>
        </w:rPr>
        <w:commentReference w:id="0"/>
      </w:r>
      <w:r w:rsidRPr="00BD1309">
        <w:rPr>
          <w:lang w:val="en-US"/>
        </w:rPr>
        <w:t xml:space="preserve"> settings</w:t>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77777777" w:rsidR="006535D4" w:rsidRPr="00EF3932" w:rsidRDefault="006535D4" w:rsidP="006535D4">
      <w:pPr>
        <w:rPr>
          <w:lang w:val="en-GB"/>
        </w:rPr>
      </w:pPr>
      <w:r w:rsidRPr="00EF3932">
        <w:rPr>
          <w:lang w:val="en-GB"/>
        </w:rPr>
        <w:t xml:space="preserve">The listing below describes the different requirements which the project will </w:t>
      </w:r>
      <w:proofErr w:type="spellStart"/>
      <w:r w:rsidRPr="00EF3932">
        <w:rPr>
          <w:lang w:val="en-GB"/>
        </w:rPr>
        <w:t>fulfill</w:t>
      </w:r>
      <w:proofErr w:type="spellEnd"/>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E165642" w:rsidR="006535D4" w:rsidRDefault="00B64AEC" w:rsidP="003D0598">
      <w:pPr>
        <w:pStyle w:val="Liststycke"/>
        <w:numPr>
          <w:ilvl w:val="1"/>
          <w:numId w:val="9"/>
        </w:numPr>
      </w:pPr>
      <w:r>
        <w:t xml:space="preserve">”30 </w:t>
      </w:r>
      <w:proofErr w:type="spellStart"/>
      <w:r>
        <w:t>days</w:t>
      </w:r>
      <w:proofErr w:type="spellEnd"/>
      <w:r>
        <w:t>”</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commentRangeStart w:id="1"/>
      <w:r>
        <w:t>”</w:t>
      </w:r>
      <w:proofErr w:type="spellStart"/>
      <w:r>
        <w:t>Home</w:t>
      </w:r>
      <w:proofErr w:type="spellEnd"/>
      <w:r>
        <w:t>”</w:t>
      </w:r>
    </w:p>
    <w:p w14:paraId="3B9C8D3A" w14:textId="77777777" w:rsidR="003D0598" w:rsidRDefault="003D0598" w:rsidP="003D0598">
      <w:pPr>
        <w:pStyle w:val="Liststycke"/>
        <w:numPr>
          <w:ilvl w:val="1"/>
          <w:numId w:val="9"/>
        </w:numPr>
      </w:pPr>
      <w:r>
        <w:t>”</w:t>
      </w:r>
      <w:proofErr w:type="spellStart"/>
      <w:r>
        <w:t>Work</w:t>
      </w:r>
      <w:proofErr w:type="spellEnd"/>
      <w:r>
        <w:t>”</w:t>
      </w:r>
    </w:p>
    <w:p w14:paraId="7FE2B67E" w14:textId="77777777" w:rsidR="006535D4" w:rsidRDefault="003D0598" w:rsidP="006535D4">
      <w:pPr>
        <w:pStyle w:val="Liststycke"/>
        <w:numPr>
          <w:ilvl w:val="1"/>
          <w:numId w:val="9"/>
        </w:numPr>
      </w:pPr>
      <w:r>
        <w:t>”Meetings”</w:t>
      </w:r>
      <w:commentRangeEnd w:id="1"/>
      <w:r w:rsidR="00B64AEC">
        <w:rPr>
          <w:rStyle w:val="Kommentarsreferens"/>
        </w:rPr>
        <w:commentReference w:id="1"/>
      </w:r>
    </w:p>
    <w:p w14:paraId="37800A77" w14:textId="07B821F5"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stycke"/>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stycke"/>
        <w:numPr>
          <w:ilvl w:val="1"/>
          <w:numId w:val="9"/>
        </w:numPr>
        <w:rPr>
          <w:lang w:val="en-GB"/>
        </w:rPr>
      </w:pPr>
      <w:r w:rsidRPr="00B64AEC">
        <w:rPr>
          <w:lang w:val="en-GB"/>
        </w:rPr>
        <w:t>Test-driven development</w:t>
      </w:r>
    </w:p>
    <w:p w14:paraId="7F53F7A8" w14:textId="77777777" w:rsidR="00301457" w:rsidRPr="00B64AEC" w:rsidRDefault="00301457" w:rsidP="00301457">
      <w:pPr>
        <w:pStyle w:val="Liststycke"/>
        <w:numPr>
          <w:ilvl w:val="1"/>
          <w:numId w:val="9"/>
        </w:numPr>
        <w:rPr>
          <w:lang w:val="en-GB"/>
        </w:rPr>
      </w:pPr>
      <w:r w:rsidRPr="00B64AEC">
        <w:rPr>
          <w:lang w:val="en-GB"/>
        </w:rPr>
        <w:t>MVC-focused implementation model</w:t>
      </w:r>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stycke"/>
        <w:numPr>
          <w:ilvl w:val="1"/>
          <w:numId w:val="9"/>
        </w:numPr>
      </w:pPr>
      <w:proofErr w:type="spellStart"/>
      <w:r>
        <w:t>Create</w:t>
      </w:r>
      <w:proofErr w:type="spellEnd"/>
      <w:r>
        <w:t xml:space="preserve"> </w:t>
      </w:r>
      <w:proofErr w:type="spellStart"/>
      <w:r>
        <w:t>interesting</w:t>
      </w:r>
      <w:proofErr w:type="spellEnd"/>
      <w:r>
        <w:t xml:space="preserve"> representations for </w:t>
      </w:r>
      <w:proofErr w:type="spellStart"/>
      <w:r>
        <w:t>statistics</w:t>
      </w:r>
      <w:proofErr w:type="spellEnd"/>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B64AEC" w:rsidRPr="004F0229" w:rsidRDefault="00B64AEC">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B64AEC" w:rsidRPr="004F0229" w:rsidRDefault="00B64AEC">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B64AEC" w:rsidRPr="004F0229" w:rsidRDefault="00B64AEC">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B64AEC" w:rsidRPr="004F0229" w:rsidRDefault="00B64AEC">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B64AEC" w:rsidRPr="004F0229" w:rsidRDefault="00B64AEC">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B64AEC" w:rsidRPr="004F0229" w:rsidRDefault="00B64AEC">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B64AEC" w:rsidRPr="004F0229" w:rsidRDefault="00B64AEC">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B64AEC" w:rsidRPr="004F0229" w:rsidRDefault="00B64AEC">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B64AEC" w:rsidRPr="004F0229" w:rsidRDefault="00B64AEC">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B64AEC" w:rsidRPr="004F0229" w:rsidRDefault="00B64AEC">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B64AEC" w:rsidRPr="004F0229" w:rsidRDefault="00B64AEC">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B64AEC" w:rsidRPr="004F0229" w:rsidRDefault="00B64AEC">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B64AEC" w:rsidRPr="004F0229" w:rsidRDefault="00B64AEC">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B64AEC" w:rsidRPr="004F0229" w:rsidRDefault="00B64AEC">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B64AEC" w:rsidRPr="004F0229" w:rsidRDefault="00B64AEC">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B64AEC" w:rsidRPr="004F0229" w:rsidRDefault="00B64AEC">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B64AEC" w:rsidRPr="004F0229" w:rsidRDefault="00B64AEC">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B64AEC" w:rsidRPr="004F0229" w:rsidRDefault="00B64AEC">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B64AEC" w:rsidRPr="004F0229" w:rsidRDefault="00B64AEC">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B64AEC" w:rsidRPr="004F0229" w:rsidRDefault="00B64AEC">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B64AEC" w:rsidRPr="004F0229" w:rsidRDefault="00B64AEC">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B64AEC" w:rsidRPr="004F0229" w:rsidRDefault="00B64AEC">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B64AEC" w:rsidRPr="004F0229" w:rsidRDefault="00B64AEC">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B64AEC" w:rsidRPr="004F0229" w:rsidRDefault="00B64AEC">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B64AEC" w:rsidRPr="004F0229" w:rsidRDefault="00B64AEC">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B64AEC" w:rsidRPr="004F0229" w:rsidRDefault="00B64AEC">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B64AEC" w:rsidRPr="004F0229" w:rsidRDefault="00B64AEC">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B64AEC" w:rsidRPr="004F0229" w:rsidRDefault="00B64AEC">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B64AEC" w:rsidRPr="004F0229" w:rsidRDefault="00B64AEC">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B64AEC" w:rsidRPr="004F0229" w:rsidRDefault="00B64AEC">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B64AEC" w:rsidRPr="004F0229" w:rsidRDefault="00B64AEC">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B64AEC" w:rsidRPr="004F0229" w:rsidRDefault="00B64AEC">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B64AEC" w:rsidRPr="004F0229" w:rsidRDefault="00B64AEC">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B64AEC" w:rsidRPr="004F0229" w:rsidRDefault="00B64AEC">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B64AEC" w:rsidRPr="004F0229" w:rsidRDefault="00B64AEC">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B64AEC" w:rsidRPr="004F0229" w:rsidRDefault="00B64AEC">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B64AEC" w:rsidRPr="004F0229" w:rsidRDefault="00B64AEC">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B64AEC" w:rsidRPr="004F0229" w:rsidRDefault="00B64AEC">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B64AEC" w:rsidRPr="004F0229" w:rsidRDefault="00B64AEC">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B64AEC" w:rsidRPr="004F0229" w:rsidRDefault="00B64AEC">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B64AEC" w:rsidRPr="004F0229" w:rsidRDefault="00B64AEC">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B64AEC" w:rsidRPr="004F0229" w:rsidRDefault="00B64AEC">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B64AEC" w:rsidRPr="004F0229" w:rsidRDefault="00B64AEC">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B64AEC" w:rsidRPr="004F0229" w:rsidRDefault="00B64AEC">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B64AEC" w:rsidRPr="004F0229" w:rsidRDefault="00B64AEC">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B64AEC" w:rsidRPr="004F0229" w:rsidRDefault="00B64AEC">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B64AEC" w:rsidRPr="004F0229" w:rsidRDefault="00B64AEC">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B64AEC" w:rsidRPr="004F0229" w:rsidRDefault="00B64AEC">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B64AEC" w:rsidRPr="004F0229" w:rsidRDefault="00B64AEC">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B64AEC" w:rsidRPr="004F0229" w:rsidRDefault="00B64AEC">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B64AEC" w:rsidRPr="004F0229" w:rsidRDefault="00B64AEC">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B64AEC" w:rsidRPr="004F0229" w:rsidRDefault="00B64AEC">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B64AEC" w:rsidRPr="004F0229" w:rsidRDefault="00B64AEC">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B64AEC" w:rsidRPr="004F0229" w:rsidRDefault="00B64AEC">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B64AEC" w:rsidRPr="004F0229" w:rsidRDefault="00B64AEC">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B64AEC" w:rsidRPr="004F0229" w:rsidRDefault="00B64AEC">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B64AEC" w:rsidRPr="004F0229" w:rsidRDefault="00B64AEC">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B64AEC" w:rsidRPr="004F0229" w:rsidRDefault="00B64AEC">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B64AEC" w:rsidRPr="004F0229" w:rsidRDefault="00B64AEC">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B64AEC" w:rsidRPr="004F0229" w:rsidRDefault="00B64AEC">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B64AEC" w:rsidRPr="004F0229" w:rsidRDefault="00B64AEC">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B64AEC" w:rsidRPr="004F0229" w:rsidRDefault="00B64AEC">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B64AEC" w:rsidRPr="004F0229" w:rsidRDefault="00B64AEC">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B64AEC" w:rsidRPr="004F0229" w:rsidRDefault="00B64AEC">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B64AEC" w:rsidRPr="004F0229" w:rsidRDefault="00B64AEC">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B64AEC" w:rsidRPr="004F0229" w:rsidRDefault="00B64AEC">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B64AEC" w:rsidRPr="004F0229" w:rsidRDefault="00B64AEC">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B64AEC" w:rsidRPr="004F0229" w:rsidRDefault="00B64AEC">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B64AEC" w:rsidRPr="004F0229" w:rsidRDefault="00B64AEC">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B64AEC" w:rsidRPr="004F0229" w:rsidRDefault="00B64AEC">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B64AEC" w:rsidRPr="004F0229" w:rsidRDefault="00B64AEC">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B64AEC" w:rsidRPr="004F0229" w:rsidRDefault="00B64AEC">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B64AEC" w:rsidRPr="004F0229" w:rsidRDefault="00B64AEC">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B64AEC" w:rsidRPr="004F0229" w:rsidRDefault="00B64AEC">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B64AEC" w:rsidRPr="004F0229" w:rsidRDefault="00B64AEC">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B64AEC" w:rsidRPr="004F0229" w:rsidRDefault="00B64AEC">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 xml:space="preserve">This diagram depicts the different Use Cases for the application </w:t>
      </w:r>
      <w:proofErr w:type="gramStart"/>
      <w:r w:rsidRPr="00EF3932">
        <w:rPr>
          <w:lang w:val="en-GB"/>
        </w:rPr>
        <w:t>and also</w:t>
      </w:r>
      <w:proofErr w:type="gramEnd"/>
      <w:r w:rsidRPr="00EF3932">
        <w:rPr>
          <w:lang w:val="en-GB"/>
        </w:rPr>
        <w:t xml:space="preserve">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First</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2" w:name="Blad1!D5:F13"/>
            <w:r w:rsidRPr="006F0BB0">
              <w:rPr>
                <w:rFonts w:ascii="Calibri" w:eastAsia="Times New Roman" w:hAnsi="Calibri" w:cs="Calibri"/>
                <w:b/>
                <w:bCs/>
                <w:color w:val="FFFFFF"/>
              </w:rPr>
              <w:t>State</w:t>
            </w:r>
            <w:bookmarkEnd w:id="2"/>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B64AEC"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B64AEC"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B64AEC"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preferred </w:t>
            </w:r>
            <w:proofErr w:type="gramStart"/>
            <w:r w:rsidRPr="006F0BB0">
              <w:rPr>
                <w:rFonts w:ascii="Calibri" w:eastAsia="Times New Roman" w:hAnsi="Calibri" w:cs="Calibri"/>
                <w:color w:val="000000"/>
                <w:lang w:val="en-GB"/>
              </w:rPr>
              <w:t>time based</w:t>
            </w:r>
            <w:proofErr w:type="gramEnd"/>
            <w:r w:rsidRPr="006F0BB0">
              <w:rPr>
                <w:rFonts w:ascii="Calibri" w:eastAsia="Times New Roman" w:hAnsi="Calibri" w:cs="Calibri"/>
                <w:color w:val="000000"/>
                <w:lang w:val="en-GB"/>
              </w:rPr>
              <w:t xml:space="preserve">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w:t>
            </w:r>
            <w:proofErr w:type="gramStart"/>
            <w:r w:rsidRPr="006F0BB0">
              <w:rPr>
                <w:rFonts w:ascii="Calibri" w:eastAsia="Times New Roman" w:hAnsi="Calibri" w:cs="Calibri"/>
                <w:color w:val="000000"/>
                <w:lang w:val="en-GB"/>
              </w:rPr>
              <w:t>preferred  custom</w:t>
            </w:r>
            <w:proofErr w:type="gramEnd"/>
            <w:r w:rsidRPr="006F0BB0">
              <w:rPr>
                <w:rFonts w:ascii="Calibri" w:eastAsia="Times New Roman" w:hAnsi="Calibri" w:cs="Calibri"/>
                <w:color w:val="000000"/>
                <w:lang w:val="en-GB"/>
              </w:rPr>
              <w:t xml:space="preserve">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B64AEC"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B64AEC"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the </w:t>
            </w:r>
            <w:proofErr w:type="spellStart"/>
            <w:r w:rsidRPr="006F0BB0">
              <w:rPr>
                <w:rFonts w:ascii="Calibri" w:eastAsia="Times New Roman" w:hAnsi="Calibri" w:cs="Calibri"/>
                <w:color w:val="000000"/>
              </w:rPr>
              <w:t>empty</w:t>
            </w:r>
            <w:proofErr w:type="spellEnd"/>
            <w:r w:rsidRPr="006F0BB0">
              <w:rPr>
                <w:rFonts w:ascii="Calibri" w:eastAsia="Times New Roman" w:hAnsi="Calibri" w:cs="Calibri"/>
                <w:color w:val="000000"/>
              </w:rPr>
              <w:t xml:space="preserve">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B64AEC"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B64AEC"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ing</w:t>
            </w:r>
            <w:proofErr w:type="spellEnd"/>
            <w:r w:rsidRPr="006F0BB0">
              <w:rPr>
                <w:rFonts w:ascii="Calibri" w:eastAsia="Times New Roman" w:hAnsi="Calibri" w:cs="Calibri"/>
                <w:color w:val="000000"/>
              </w:rPr>
              <w:t xml:space="preserve"> the abort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ing</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Return</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B64AEC"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B64AEC"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B64AEC"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B64AEC"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 xml:space="preserve">Second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Upda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task's</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onfiguration</w:t>
            </w:r>
            <w:proofErr w:type="spellEnd"/>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B64AEC"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B64AEC"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Presses</w:t>
            </w:r>
            <w:proofErr w:type="spellEnd"/>
            <w:r w:rsidRPr="006F0BB0">
              <w:rPr>
                <w:rFonts w:ascii="Calibri" w:eastAsia="Times New Roman" w:hAnsi="Calibri" w:cs="Calibri"/>
                <w:color w:val="000000"/>
              </w:rPr>
              <w:t xml:space="preserve"> sa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B64AEC"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r w:rsidRPr="006F0BB0">
              <w:rPr>
                <w:rFonts w:ascii="Calibri" w:eastAsia="Times New Roman" w:hAnsi="Calibri" w:cs="Calibri"/>
                <w:color w:val="000000"/>
              </w:rPr>
              <w:t xml:space="preserve">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items</w:t>
            </w:r>
            <w:proofErr w:type="spellEnd"/>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Sort..."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Displays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B64AEC"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category</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B64AEC"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pecific task and to system with random </w:t>
            </w:r>
            <w:proofErr w:type="spellStart"/>
            <w:r w:rsidRPr="006F0BB0">
              <w:rPr>
                <w:rFonts w:ascii="Calibri" w:eastAsia="Times New Roman" w:hAnsi="Calibri" w:cs="Calibri"/>
                <w:color w:val="000000"/>
                <w:lang w:val="en-GB"/>
              </w:rPr>
              <w:t>color</w:t>
            </w:r>
            <w:proofErr w:type="spellEnd"/>
            <w:r w:rsidRPr="006F0BB0">
              <w:rPr>
                <w:rFonts w:ascii="Calibri" w:eastAsia="Times New Roman" w:hAnsi="Calibri" w:cs="Calibri"/>
                <w:color w:val="000000"/>
                <w:lang w:val="en-GB"/>
              </w:rPr>
              <w:t>-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aves new </w:t>
            </w:r>
            <w:proofErr w:type="spellStart"/>
            <w:r w:rsidRPr="006F0BB0">
              <w:rPr>
                <w:rFonts w:ascii="Calibri" w:eastAsia="Times New Roman" w:hAnsi="Calibri" w:cs="Calibri"/>
                <w:color w:val="000000"/>
              </w:rPr>
              <w:t>Category</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B64AEC"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B64AEC"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B64AEC"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Update</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Removes all checked off tasks </w:t>
            </w:r>
            <w:proofErr w:type="spellStart"/>
            <w:r w:rsidRPr="006F0BB0">
              <w:rPr>
                <w:rFonts w:ascii="Calibri" w:eastAsia="Times New Roman" w:hAnsi="Calibri" w:cs="Calibri"/>
                <w:color w:val="000000"/>
                <w:lang w:val="en-GB"/>
              </w:rPr>
              <w:t>withing</w:t>
            </w:r>
            <w:proofErr w:type="spellEnd"/>
            <w:r w:rsidRPr="006F0BB0">
              <w:rPr>
                <w:rFonts w:ascii="Calibri" w:eastAsia="Times New Roman" w:hAnsi="Calibri" w:cs="Calibri"/>
                <w:color w:val="000000"/>
                <w:lang w:val="en-GB"/>
              </w:rPr>
              <w:t xml:space="preserve"> the list</w:t>
            </w:r>
          </w:p>
        </w:tc>
      </w:tr>
      <w:tr w:rsidR="006F0BB0" w:rsidRPr="00B64AEC"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B64AEC"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Displays "Undo"-option for 3 </w:t>
            </w:r>
            <w:proofErr w:type="gramStart"/>
            <w:r w:rsidRPr="006F0BB0">
              <w:rPr>
                <w:rFonts w:ascii="Calibri" w:eastAsia="Times New Roman" w:hAnsi="Calibri" w:cs="Calibri"/>
                <w:color w:val="000000"/>
                <w:lang w:val="en-GB"/>
              </w:rPr>
              <w:t>sec</w:t>
            </w:r>
            <w:proofErr w:type="gramEnd"/>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item </w:t>
            </w:r>
            <w:proofErr w:type="spellStart"/>
            <w:r w:rsidRPr="006F0BB0">
              <w:rPr>
                <w:rFonts w:ascii="Calibri" w:eastAsia="Times New Roman" w:hAnsi="Calibri" w:cs="Calibri"/>
                <w:color w:val="000000"/>
              </w:rPr>
              <w:t>completely</w:t>
            </w:r>
            <w:proofErr w:type="spellEnd"/>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Label</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ategory</w:t>
            </w:r>
            <w:proofErr w:type="spellEnd"/>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Holds for extended </w:t>
            </w:r>
            <w:proofErr w:type="gramStart"/>
            <w:r w:rsidRPr="006F0BB0">
              <w:rPr>
                <w:rFonts w:ascii="Calibri" w:eastAsia="Times New Roman" w:hAnsi="Calibri" w:cs="Calibri"/>
                <w:color w:val="000000"/>
                <w:lang w:val="en-GB"/>
              </w:rPr>
              <w:t>period of time</w:t>
            </w:r>
            <w:proofErr w:type="gramEnd"/>
            <w:r w:rsidRPr="006F0BB0">
              <w:rPr>
                <w:rFonts w:ascii="Calibri" w:eastAsia="Times New Roman" w:hAnsi="Calibri" w:cs="Calibri"/>
                <w:color w:val="000000"/>
                <w:lang w:val="en-GB"/>
              </w:rPr>
              <w:t xml:space="preserv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Context</w:t>
            </w:r>
            <w:proofErr w:type="spellEnd"/>
            <w:r w:rsidRPr="006F0BB0">
              <w:rPr>
                <w:rFonts w:ascii="Calibri" w:eastAsia="Times New Roman" w:hAnsi="Calibri" w:cs="Calibri"/>
                <w:color w:val="000000"/>
              </w:rPr>
              <w:t xml:space="preserve"> option </w:t>
            </w:r>
            <w:proofErr w:type="spellStart"/>
            <w:r w:rsidRPr="006F0BB0">
              <w:rPr>
                <w:rFonts w:ascii="Calibri" w:eastAsia="Times New Roman" w:hAnsi="Calibri" w:cs="Calibri"/>
                <w:color w:val="000000"/>
              </w:rPr>
              <w:t>menu</w:t>
            </w:r>
            <w:proofErr w:type="spellEnd"/>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Delete</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B64AEC"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B64AEC"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Third</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statistics</w:t>
            </w:r>
            <w:proofErr w:type="spellEnd"/>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achievements</w:t>
            </w:r>
            <w:proofErr w:type="spellEnd"/>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w:t>
            </w:r>
            <w:proofErr w:type="spellEnd"/>
            <w:r w:rsidRPr="006F0BB0">
              <w:rPr>
                <w:rFonts w:ascii="Calibri" w:eastAsia="Times New Roman" w:hAnsi="Calibri" w:cs="Calibri"/>
                <w:color w:val="000000"/>
              </w:rPr>
              <w:t xml:space="preserve"> Case "Check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B64AEC"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8.9pt;height:344.95pt" o:ole="">
            <v:imagedata r:id="rId19" o:title=""/>
          </v:shape>
          <o:OLEObject Type="Embed" ProgID="Visio.Drawing.15" ShapeID="_x0000_i1025" DrawAspect="Content" ObjectID="_1557435028" r:id="rId20"/>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bookmarkStart w:id="3" w:name="_GoBack"/>
      <w:bookmarkEnd w:id="3"/>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21"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27T22:28:00Z" w:initials="F">
    <w:p w14:paraId="1F2F8347" w14:textId="02F40EC1" w:rsidR="00B64AEC" w:rsidRDefault="00B64AEC">
      <w:pPr>
        <w:pStyle w:val="Kommentarer"/>
      </w:pPr>
      <w:r>
        <w:rPr>
          <w:rStyle w:val="Kommentarsreferens"/>
        </w:rPr>
        <w:annotationRef/>
      </w:r>
      <w:r>
        <w:t xml:space="preserve">Ta bort? </w:t>
      </w:r>
    </w:p>
  </w:comment>
  <w:comment w:id="1" w:author="Felix Nordén Johansson" w:date="2017-05-27T22:28:00Z" w:initials="F">
    <w:p w14:paraId="6A717F5A" w14:textId="77777777" w:rsidR="00B64AEC" w:rsidRDefault="00B64AEC">
      <w:pPr>
        <w:pStyle w:val="Kommentarer"/>
      </w:pPr>
      <w:r>
        <w:rPr>
          <w:rStyle w:val="Kommentarsreferens"/>
        </w:rPr>
        <w:annotationRef/>
      </w:r>
      <w:r>
        <w:t xml:space="preserve">Lägga in igen? </w:t>
      </w:r>
    </w:p>
    <w:p w14:paraId="7F976CA1" w14:textId="237F6C7B" w:rsidR="00B64AEC" w:rsidRDefault="00B64AEC">
      <w:pPr>
        <w:pStyle w:val="Kommentare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2F8347" w15:done="0"/>
  <w15:commentEx w15:paraId="7F976CA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14531"/>
    <w:rsid w:val="000254B8"/>
    <w:rsid w:val="001418D8"/>
    <w:rsid w:val="00144C75"/>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16A06"/>
    <w:rsid w:val="00B35ECD"/>
    <w:rsid w:val="00B56C25"/>
    <w:rsid w:val="00B64AEC"/>
    <w:rsid w:val="00B76C1E"/>
    <w:rsid w:val="00BD1309"/>
    <w:rsid w:val="00BF06A7"/>
    <w:rsid w:val="00C77AB7"/>
    <w:rsid w:val="00D7044E"/>
    <w:rsid w:val="00E470FC"/>
    <w:rsid w:val="00E53B90"/>
    <w:rsid w:val="00E8287D"/>
    <w:rsid w:val="00E86B3A"/>
    <w:rsid w:val="00E95641"/>
    <w:rsid w:val="00E9770C"/>
    <w:rsid w:val="00EA72AA"/>
    <w:rsid w:val="00EC6853"/>
    <w:rsid w:val="00EF3932"/>
    <w:rsid w:val="00F15DBF"/>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s://blog.jetbrains.com/idea/2016/12/live-webinar-the-three-laws-of-tdd/" TargetMode="Externa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microsoft.com/office/2011/relationships/people" Target="people.xml"/><Relationship Id="rId10" Type="http://schemas.openxmlformats.org/officeDocument/2006/relationships/image" Target="media/image4.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4324EB-0741-4567-B656-943F1411D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Pages>
  <Words>1836</Words>
  <Characters>9736</Characters>
  <Application>Microsoft Office Word</Application>
  <DocSecurity>0</DocSecurity>
  <Lines>81</Lines>
  <Paragraphs>23</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1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 Johansson</cp:lastModifiedBy>
  <cp:revision>17</cp:revision>
  <cp:lastPrinted>2017-04-06T10:41:00Z</cp:lastPrinted>
  <dcterms:created xsi:type="dcterms:W3CDTF">2017-04-01T13:57:00Z</dcterms:created>
  <dcterms:modified xsi:type="dcterms:W3CDTF">2017-05-27T22:04:00Z</dcterms:modified>
</cp:coreProperties>
</file>